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E36209"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E36209" w:rsidRDefault="00E36209" w:rsidP="00A910C9">
                            <w:pPr>
                              <w:jc w:val="center"/>
                              <w:rPr>
                                <w:rFonts w:ascii="Arial" w:hAnsi="Arial" w:cs="Arial"/>
                              </w:rPr>
                            </w:pPr>
                          </w:p>
                          <w:p w14:paraId="3CA008EA" w14:textId="77777777" w:rsidR="00E36209" w:rsidRDefault="00E36209"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E36209" w:rsidRDefault="00E36209" w:rsidP="00A910C9">
                            <w:pPr>
                              <w:jc w:val="center"/>
                              <w:rPr>
                                <w:rFonts w:ascii="Arial" w:hAnsi="Arial" w:cs="Arial"/>
                              </w:rPr>
                            </w:pPr>
                          </w:p>
                          <w:p w14:paraId="3CA008EC" w14:textId="77777777" w:rsidR="00E36209" w:rsidRDefault="00E36209" w:rsidP="00A910C9">
                            <w:pPr>
                              <w:jc w:val="center"/>
                              <w:rPr>
                                <w:rFonts w:ascii="Arial" w:hAnsi="Arial" w:cs="Arial"/>
                              </w:rPr>
                            </w:pPr>
                            <w:r>
                              <w:rPr>
                                <w:rFonts w:ascii="Arial" w:hAnsi="Arial" w:cs="Arial"/>
                              </w:rPr>
                              <w:t>© Copyright 2012, Republic Services Inc. - All rights reserved.</w:t>
                            </w:r>
                          </w:p>
                          <w:p w14:paraId="3CA008ED" w14:textId="77777777" w:rsidR="00E36209" w:rsidRDefault="00E36209"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E36209" w:rsidRDefault="00E36209" w:rsidP="00A910C9">
                      <w:pPr>
                        <w:jc w:val="center"/>
                        <w:rPr>
                          <w:rFonts w:ascii="Arial" w:hAnsi="Arial" w:cs="Arial"/>
                        </w:rPr>
                      </w:pPr>
                    </w:p>
                    <w:p w14:paraId="3CA008EA" w14:textId="77777777" w:rsidR="00E36209" w:rsidRDefault="00E36209"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E36209" w:rsidRDefault="00E36209" w:rsidP="00A910C9">
                      <w:pPr>
                        <w:jc w:val="center"/>
                        <w:rPr>
                          <w:rFonts w:ascii="Arial" w:hAnsi="Arial" w:cs="Arial"/>
                        </w:rPr>
                      </w:pPr>
                    </w:p>
                    <w:p w14:paraId="3CA008EC" w14:textId="77777777" w:rsidR="00E36209" w:rsidRDefault="00E36209" w:rsidP="00A910C9">
                      <w:pPr>
                        <w:jc w:val="center"/>
                        <w:rPr>
                          <w:rFonts w:ascii="Arial" w:hAnsi="Arial" w:cs="Arial"/>
                        </w:rPr>
                      </w:pPr>
                      <w:r>
                        <w:rPr>
                          <w:rFonts w:ascii="Arial" w:hAnsi="Arial" w:cs="Arial"/>
                        </w:rPr>
                        <w:t>© Copyright 2012, Republic Services Inc. - All rights reserved.</w:t>
                      </w:r>
                    </w:p>
                    <w:p w14:paraId="3CA008ED" w14:textId="77777777" w:rsidR="00E36209" w:rsidRDefault="00E36209"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bookmarkStart w:id="0" w:name="_GoBack"/>
      <w:bookmarkEnd w:id="0"/>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1" w:name="_Toc314721060"/>
      <w:bookmarkStart w:id="2" w:name="_Toc314721188"/>
      <w:bookmarkStart w:id="3" w:name="_Toc314721491"/>
      <w:bookmarkStart w:id="4" w:name="_Toc314823104"/>
      <w:bookmarkStart w:id="5" w:name="_Toc314827285"/>
      <w:bookmarkStart w:id="6"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7" w:name="_Toc419981907"/>
      <w:bookmarkEnd w:id="1"/>
      <w:bookmarkEnd w:id="2"/>
      <w:bookmarkEnd w:id="3"/>
      <w:bookmarkEnd w:id="4"/>
      <w:bookmarkEnd w:id="5"/>
      <w:bookmarkEnd w:id="6"/>
      <w:r w:rsidRPr="002E06AB">
        <w:rPr>
          <w:rFonts w:asciiTheme="minorHAnsi" w:hAnsiTheme="minorHAnsi" w:cstheme="minorHAnsi"/>
        </w:rPr>
        <w:lastRenderedPageBreak/>
        <w:t>Business Requirements</w:t>
      </w:r>
      <w:bookmarkEnd w:id="7"/>
    </w:p>
    <w:p w14:paraId="3CA00796" w14:textId="77777777" w:rsidR="00A910C9" w:rsidRPr="002E06AB" w:rsidRDefault="00A910C9" w:rsidP="00A910C9">
      <w:pPr>
        <w:pStyle w:val="Heading2"/>
        <w:jc w:val="both"/>
        <w:rPr>
          <w:rFonts w:asciiTheme="minorHAnsi" w:hAnsiTheme="minorHAnsi" w:cstheme="minorHAnsi"/>
        </w:rPr>
      </w:pPr>
      <w:bookmarkStart w:id="8" w:name="_Toc342757859"/>
      <w:bookmarkStart w:id="9" w:name="_Toc346297767"/>
      <w:bookmarkStart w:id="10" w:name="_Toc404134497"/>
      <w:bookmarkStart w:id="11" w:name="_Toc419981908"/>
      <w:r w:rsidRPr="002E06AB">
        <w:rPr>
          <w:rFonts w:asciiTheme="minorHAnsi" w:hAnsiTheme="minorHAnsi" w:cstheme="minorHAnsi"/>
        </w:rPr>
        <w:t xml:space="preserve">Purpose of the </w:t>
      </w:r>
      <w:bookmarkEnd w:id="8"/>
      <w:bookmarkEnd w:id="9"/>
      <w:bookmarkEnd w:id="10"/>
      <w:r w:rsidRPr="002E06AB">
        <w:rPr>
          <w:rFonts w:asciiTheme="minorHAnsi" w:hAnsiTheme="minorHAnsi" w:cstheme="minorHAnsi"/>
        </w:rPr>
        <w:t>Design Specification</w:t>
      </w:r>
      <w:bookmarkEnd w:id="11"/>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Capture” project produced a Configure-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2" w:name="_Toc342757861"/>
      <w:bookmarkStart w:id="13" w:name="_Toc346297769"/>
      <w:bookmarkStart w:id="14" w:name="_Toc404134499"/>
      <w:bookmarkStart w:id="15" w:name="_Toc419981909"/>
      <w:r w:rsidRPr="002E06AB">
        <w:rPr>
          <w:rFonts w:cstheme="minorHAnsi"/>
        </w:rPr>
        <w:t>Business Functional Requirements</w:t>
      </w:r>
      <w:bookmarkEnd w:id="15"/>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6" w:name="_Toc342757862"/>
            <w:bookmarkStart w:id="17" w:name="_Toc346297770"/>
            <w:bookmarkStart w:id="18"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E429FC">
            <w:pPr>
              <w:pStyle w:val="ListParagraph"/>
              <w:numPr>
                <w:ilvl w:val="0"/>
                <w:numId w:val="1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E429FC">
            <w:pPr>
              <w:pStyle w:val="ListParagraph"/>
              <w:numPr>
                <w:ilvl w:val="0"/>
                <w:numId w:val="1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1C522D6B" w:rsidR="00CA0F43" w:rsidRDefault="00FF2737" w:rsidP="00513281">
            <w:pPr>
              <w:pStyle w:val="ListParagraph"/>
              <w:numPr>
                <w:ilvl w:val="0"/>
                <w:numId w:val="2"/>
              </w:numPr>
              <w:ind w:left="0" w:hanging="18"/>
              <w:rPr>
                <w:rFonts w:cstheme="minorHAnsi"/>
              </w:rPr>
            </w:pPr>
            <w:r>
              <w:rPr>
                <w:rFonts w:cstheme="minorHAnsi"/>
              </w:rPr>
              <w:t>Commiss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9" w:name="_Toc419981910"/>
      <w:r w:rsidRPr="002E06AB">
        <w:rPr>
          <w:rFonts w:cstheme="minorHAnsi"/>
        </w:rPr>
        <w:t xml:space="preserve">BFR </w:t>
      </w:r>
      <w:r w:rsidR="009B2D74" w:rsidRPr="002E06AB">
        <w:rPr>
          <w:rFonts w:cstheme="minorHAnsi"/>
        </w:rPr>
        <w:t>Change Log</w:t>
      </w:r>
      <w:bookmarkEnd w:id="19"/>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20"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20"/>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lastRenderedPageBreak/>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5747C9E0" w:rsidR="006915E7" w:rsidRPr="002E06AB" w:rsidRDefault="006915E7" w:rsidP="006915E7">
            <w:pPr>
              <w:rPr>
                <w:rFonts w:cstheme="minorHAnsi"/>
                <w:highlight w:val="yellow"/>
              </w:rPr>
            </w:pPr>
            <w:r w:rsidRPr="00427C5D">
              <w:rPr>
                <w:rFonts w:cstheme="minorHAnsi"/>
                <w:highlight w:val="yellow"/>
              </w:rPr>
              <w:t>See section 5….</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1" w:name="_Toc419981912"/>
      <w:r w:rsidRPr="002E06AB">
        <w:rPr>
          <w:rFonts w:cstheme="minorHAnsi"/>
        </w:rPr>
        <w:t>Technical Design Requirements</w:t>
      </w:r>
      <w:r>
        <w:rPr>
          <w:rFonts w:cstheme="minorHAnsi"/>
        </w:rPr>
        <w:t xml:space="preserve"> ETL (R &amp; SSIS)</w:t>
      </w:r>
      <w:bookmarkEnd w:id="21"/>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2" w:name="_Toc419981913"/>
      <w:r w:rsidRPr="002E06AB">
        <w:rPr>
          <w:rFonts w:cstheme="minorHAnsi"/>
        </w:rPr>
        <w:t>TDR Change Log</w:t>
      </w:r>
      <w:bookmarkEnd w:id="22"/>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3" w:name="_Toc379450809"/>
      <w:bookmarkStart w:id="24" w:name="_Toc419981914"/>
      <w:r w:rsidRPr="002E06AB">
        <w:rPr>
          <w:rFonts w:asciiTheme="minorHAnsi" w:hAnsiTheme="minorHAnsi" w:cstheme="minorHAnsi"/>
        </w:rPr>
        <w:lastRenderedPageBreak/>
        <w:t>Assumptions</w:t>
      </w:r>
      <w:bookmarkEnd w:id="23"/>
      <w:bookmarkEnd w:id="24"/>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Default="004727EE" w:rsidP="004727EE">
      <w:pPr>
        <w:pStyle w:val="BodyText"/>
        <w:numPr>
          <w:ilvl w:val="0"/>
          <w:numId w:val="13"/>
        </w:numPr>
        <w:spacing w:after="0"/>
        <w:rPr>
          <w:rFonts w:ascii="Calibri" w:hAnsi="Calibri" w:cs="Calibri"/>
        </w:rPr>
      </w:pPr>
      <w:r>
        <w:rPr>
          <w:rFonts w:ascii="Calibri" w:hAnsi="Calibri" w:cs="Calibri"/>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5" w:name="_Toc419981915"/>
      <w:r>
        <w:rPr>
          <w:rFonts w:asciiTheme="minorHAnsi" w:hAnsiTheme="minorHAnsi" w:cstheme="minorHAnsi"/>
        </w:rPr>
        <w:t>Requirement Notes</w:t>
      </w:r>
      <w:bookmarkEnd w:id="25"/>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P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6" w:name="_Toc419981916"/>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19981917"/>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19981918"/>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19981919"/>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19981920"/>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19981921"/>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3723757"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19981922"/>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E36209" w:rsidRPr="0030520D" w:rsidRDefault="00E36209"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E36209" w:rsidRPr="0030520D" w:rsidRDefault="00E36209"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D38F40"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E36209" w:rsidRDefault="00E36209"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E36209" w:rsidRDefault="00E36209"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E36209" w:rsidRDefault="00E36209"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E36209" w:rsidRDefault="00E36209"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727EE" w:rsidRPr="0086069F" w:rsidRDefault="004727EE"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86069F" w:rsidRPr="0086069F" w:rsidRDefault="004727EE" w:rsidP="004727EE">
            <w:pPr>
              <w:rPr>
                <w:rFonts w:ascii="Calibri" w:hAnsi="Calibri" w:cs="Calibri"/>
                <w:color w:val="000000"/>
                <w:sz w:val="18"/>
                <w:szCs w:val="18"/>
              </w:rPr>
            </w:pPr>
            <w:r>
              <w:rPr>
                <w:rFonts w:ascii="Calibri" w:hAnsi="Calibri" w:cs="Calibri"/>
                <w:color w:val="000000"/>
                <w:sz w:val="18"/>
                <w:szCs w:val="18"/>
              </w:rPr>
              <w:t xml:space="preserve">Need field names:  </w:t>
            </w:r>
            <w:proofErr w:type="spellStart"/>
            <w:r>
              <w:rPr>
                <w:rFonts w:ascii="Calibri" w:hAnsi="Calibri" w:cs="Calibri"/>
                <w:color w:val="000000"/>
                <w:sz w:val="18"/>
                <w:szCs w:val="18"/>
              </w:rPr>
              <w:t>monthly_rate</w:t>
            </w:r>
            <w:proofErr w:type="spellEnd"/>
            <w:r>
              <w:rPr>
                <w:rFonts w:ascii="Calibri" w:hAnsi="Calibri" w:cs="Calibri"/>
                <w:color w:val="000000"/>
                <w:sz w:val="18"/>
                <w:szCs w:val="18"/>
              </w:rPr>
              <w:t xml:space="preserve"> exists.  Assuming this is total rev Do we need a new field for base </w:t>
            </w:r>
            <w:proofErr w:type="gramStart"/>
            <w:r>
              <w:rPr>
                <w:rFonts w:ascii="Calibri" w:hAnsi="Calibri" w:cs="Calibri"/>
                <w:color w:val="000000"/>
                <w:sz w:val="18"/>
                <w:szCs w:val="18"/>
              </w:rPr>
              <w:t>rate  or</w:t>
            </w:r>
            <w:proofErr w:type="gramEnd"/>
            <w:r>
              <w:rPr>
                <w:rFonts w:ascii="Calibri" w:hAnsi="Calibri" w:cs="Calibri"/>
                <w:color w:val="000000"/>
                <w:sz w:val="18"/>
                <w:szCs w:val="18"/>
              </w:rPr>
              <w:t xml:space="preserve"> is this calculated from the fee information?</w:t>
            </w:r>
          </w:p>
        </w:tc>
      </w:tr>
      <w:tr w:rsidR="004727EE"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w:t>
            </w:r>
            <w:proofErr w:type="spellEnd"/>
          </w:p>
          <w:p w14:paraId="305DB4EA" w14:textId="3875962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Need field name (see above)</w:t>
            </w:r>
          </w:p>
        </w:tc>
      </w:tr>
      <w:tr w:rsidR="004727EE"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r>
      <w:tr w:rsidR="004727EE"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r w:rsidR="004727EE"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528"/>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727EE"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057D791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r>
      <w:tr w:rsidR="004727EE"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B33B3A7"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r>
      <w:tr w:rsidR="004727EE"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912D42A"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r>
      <w:tr w:rsidR="004727EE"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E7E4B68"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r>
      <w:tr w:rsidR="004727EE"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25DBBDA3"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r>
      <w:tr w:rsidR="004727EE"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69EA17B"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r>
      <w:tr w:rsidR="004727EE"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BEA5125"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r>
      <w:tr w:rsidR="004727EE"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5AFED4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1B718C87" w14:textId="77777777" w:rsidR="00616D0E" w:rsidRDefault="00616D0E" w:rsidP="00616D0E">
      <w:pPr>
        <w:shd w:val="clear" w:color="auto" w:fill="FFFFFF"/>
        <w:rPr>
          <w:rFonts w:cs="Courier New"/>
          <w:color w:val="333333"/>
        </w:rPr>
      </w:pPr>
    </w:p>
    <w:p w14:paraId="32B4ED2E" w14:textId="2F3687D5" w:rsidR="00DD2962" w:rsidRDefault="00DD2962" w:rsidP="001C3DEF">
      <w:pPr>
        <w:pStyle w:val="BodyText"/>
        <w:rPr>
          <w:rFonts w:cstheme="minorHAnsi"/>
          <w:b/>
        </w:rPr>
      </w:pPr>
    </w:p>
    <w:p w14:paraId="1F01EEAD" w14:textId="3E4B2E80" w:rsidR="00B335AC" w:rsidRDefault="00B335AC" w:rsidP="001C3DEF">
      <w:pPr>
        <w:pStyle w:val="BodyText"/>
        <w:rPr>
          <w:rFonts w:cs="Courier New"/>
          <w:color w:val="333333"/>
        </w:rPr>
      </w:pPr>
      <w:r>
        <w:rPr>
          <w:rFonts w:cs="Courier New"/>
          <w:color w:val="333333"/>
        </w:rPr>
        <w:t xml:space="preserve">If seasonal choses: </w:t>
      </w:r>
    </w:p>
    <w:p w14:paraId="71549027" w14:textId="3ABF341C" w:rsidR="00B335AC" w:rsidRDefault="00B335AC" w:rsidP="001C3DEF">
      <w:pPr>
        <w:pStyle w:val="BodyText"/>
        <w:rPr>
          <w:rFonts w:cstheme="minorHAnsi"/>
          <w:b/>
        </w:rPr>
      </w:pPr>
      <w:r>
        <w:rPr>
          <w:rFonts w:cs="Courier New"/>
          <w:color w:val="333333"/>
        </w:rPr>
        <w:t>Trans/reason codes: 02/07 and 05/07</w:t>
      </w:r>
    </w:p>
    <w:p w14:paraId="276EAF7F" w14:textId="5C4F54E8" w:rsidR="00C9446A" w:rsidRPr="00C9446A" w:rsidRDefault="00C9446A" w:rsidP="001C3DEF">
      <w:pPr>
        <w:pStyle w:val="BodyText"/>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B5FB5D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E36209" w:rsidRPr="00E31573" w:rsidRDefault="00E36209">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E36209" w:rsidRPr="00E31573" w:rsidRDefault="00E36209">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5E7E32"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4727EE"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4727EE" w:rsidRDefault="004727EE" w:rsidP="004727EE">
            <w:pPr>
              <w:rPr>
                <w:rFonts w:cstheme="minorHAnsi"/>
                <w:color w:val="0070C0"/>
                <w:sz w:val="16"/>
                <w:szCs w:val="16"/>
              </w:rPr>
            </w:pPr>
            <w:r>
              <w:rPr>
                <w:rFonts w:cstheme="minorHAnsi"/>
                <w:color w:val="0070C0"/>
                <w:sz w:val="16"/>
                <w:szCs w:val="16"/>
              </w:rPr>
              <w:t>read only</w:t>
            </w:r>
          </w:p>
          <w:p w14:paraId="7FB0AEC7" w14:textId="77777777" w:rsidR="004727EE" w:rsidRDefault="004727EE"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4727EE" w:rsidRPr="002E06AB" w:rsidRDefault="004727EE" w:rsidP="004727EE">
            <w:pPr>
              <w:rPr>
                <w:rFonts w:cstheme="minorHAnsi"/>
                <w:color w:val="0070C0"/>
                <w:sz w:val="16"/>
                <w:szCs w:val="16"/>
              </w:rPr>
            </w:pPr>
            <w:r>
              <w:rPr>
                <w:rFonts w:cstheme="minorHAnsi"/>
                <w:color w:val="0070C0"/>
                <w:sz w:val="16"/>
                <w:szCs w:val="16"/>
              </w:rPr>
              <w:t>use most common</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p>
        </w:tc>
      </w:tr>
      <w:tr w:rsidR="004727EE"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3F2364FB" w:rsidR="004727EE" w:rsidRPr="002E06AB" w:rsidRDefault="004727EE"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r>
      <w:tr w:rsidR="004727EE"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p>
        </w:tc>
      </w:tr>
      <w:tr w:rsidR="004727EE"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6B428639" w14:textId="1DCBDC10" w:rsidR="004727EE" w:rsidRPr="002E06AB" w:rsidRDefault="004727EE"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54370630"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4727EE" w:rsidRPr="002E06AB" w:rsidRDefault="004727EE"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r>
      <w:tr w:rsidR="004727EE"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4727EE" w:rsidRPr="000A6725" w:rsidRDefault="004727EE"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4727EE" w:rsidRPr="002E06AB" w:rsidRDefault="004727EE"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4727EE" w:rsidRPr="002E06AB" w:rsidRDefault="004727EE" w:rsidP="004727EE">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307FFC77" w:rsidR="004727EE" w:rsidRDefault="004727EE"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r>
      <w:tr w:rsidR="004727EE"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7D1FD8F" w:rsidR="004727EE" w:rsidRPr="002E06AB" w:rsidRDefault="004727EE" w:rsidP="004727EE">
            <w:pPr>
              <w:rPr>
                <w:rFonts w:cstheme="minorHAnsi"/>
                <w:color w:val="0070C0"/>
                <w:sz w:val="16"/>
                <w:szCs w:val="16"/>
              </w:rPr>
            </w:pPr>
            <w:r>
              <w:rPr>
                <w:rFonts w:cstheme="minorHAnsi"/>
                <w:color w:val="0070C0"/>
                <w:sz w:val="16"/>
                <w:szCs w:val="16"/>
              </w:rPr>
              <w:t>Cannot be changed (help text to outline process to change container type)</w:t>
            </w:r>
          </w:p>
        </w:tc>
      </w:tr>
      <w:tr w:rsidR="004727EE"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4727EE" w:rsidRPr="002E06AB" w:rsidRDefault="004727EE"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4727EE" w:rsidRPr="002E06AB" w:rsidRDefault="004727EE"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4727EE" w:rsidRPr="002E06AB" w:rsidRDefault="004727EE" w:rsidP="004727EE">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096A62BC"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r>
      <w:tr w:rsidR="004727EE"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16DBF428" w:rsidR="004727EE" w:rsidRPr="002E06AB" w:rsidRDefault="004727EE"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r>
      <w:tr w:rsidR="004727EE"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4727EE" w:rsidRPr="002E06AB" w:rsidRDefault="004727EE"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4727EE" w:rsidRPr="002E06AB"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B28A09" w:rsidR="004727EE" w:rsidRPr="002E06AB" w:rsidRDefault="004727EE"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r>
      <w:tr w:rsidR="004727EE"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4727EE" w:rsidRPr="002E06AB" w:rsidRDefault="004727EE"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4727EE" w:rsidRPr="002E06AB" w:rsidRDefault="004727EE"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1FFD79E8" w14:textId="150B95C0"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554F66F" w14:textId="77777777" w:rsidR="004727EE" w:rsidRDefault="004727EE" w:rsidP="004727EE">
            <w:pPr>
              <w:rPr>
                <w:rFonts w:cstheme="minorHAnsi"/>
                <w:color w:val="0070C0"/>
                <w:sz w:val="16"/>
                <w:szCs w:val="16"/>
              </w:rPr>
            </w:pPr>
            <w:r>
              <w:rPr>
                <w:rFonts w:cstheme="minorHAnsi"/>
                <w:color w:val="0070C0"/>
                <w:sz w:val="16"/>
                <w:szCs w:val="16"/>
              </w:rPr>
              <w:t>If frequency changes allow edit</w:t>
            </w:r>
          </w:p>
          <w:p w14:paraId="677ECABA" w14:textId="77777777" w:rsidR="004727EE" w:rsidRDefault="004727EE"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4727EE" w:rsidRPr="002E06AB" w:rsidRDefault="004727EE"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r>
      <w:tr w:rsidR="004727EE"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174DC4A7" w14:textId="77777777" w:rsidR="004727EE" w:rsidRDefault="004727EE"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4727EE" w:rsidRPr="002E06AB" w:rsidRDefault="004727EE"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r>
      <w:tr w:rsidR="004727EE"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4727EE" w:rsidRPr="002E06AB" w:rsidRDefault="004727EE"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4727EE" w:rsidRPr="002E06AB" w:rsidRDefault="004727EE"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3DDE06C1" w14:textId="68D203E8"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4727EE" w:rsidRPr="002E06AB" w:rsidRDefault="004727EE" w:rsidP="004727EE">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1D97D688" w14:textId="77777777" w:rsidR="004727EE" w:rsidRDefault="004727EE" w:rsidP="004727EE">
            <w:pPr>
              <w:rPr>
                <w:rFonts w:cstheme="minorHAnsi"/>
                <w:color w:val="0070C0"/>
                <w:sz w:val="16"/>
                <w:szCs w:val="16"/>
              </w:rPr>
            </w:pPr>
            <w:r>
              <w:rPr>
                <w:rFonts w:cstheme="minorHAnsi"/>
                <w:color w:val="0070C0"/>
                <w:sz w:val="16"/>
                <w:szCs w:val="16"/>
              </w:rPr>
              <w:t>Free form (numeric&gt;0)</w:t>
            </w:r>
          </w:p>
          <w:p w14:paraId="650DE2B1" w14:textId="77777777" w:rsidR="004727EE" w:rsidRDefault="004727EE"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4727EE" w:rsidRDefault="004727EE"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DIFFERENT FROM LARGE NEW</w:t>
            </w:r>
          </w:p>
        </w:tc>
      </w:tr>
      <w:tr w:rsidR="004727EE"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4727EE" w:rsidRPr="002E06AB" w:rsidRDefault="004727EE"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4727EE" w:rsidRPr="002E06AB" w:rsidRDefault="004727EE"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2447EA11" w14:textId="77777777" w:rsidR="004727EE" w:rsidRDefault="004727EE" w:rsidP="004727EE">
            <w:pPr>
              <w:rPr>
                <w:rFonts w:cstheme="minorHAnsi"/>
                <w:color w:val="0070C0"/>
                <w:sz w:val="16"/>
                <w:szCs w:val="16"/>
              </w:rPr>
            </w:pPr>
            <w:r>
              <w:rPr>
                <w:rFonts w:cstheme="minorHAnsi"/>
                <w:color w:val="0070C0"/>
                <w:sz w:val="16"/>
                <w:szCs w:val="16"/>
              </w:rPr>
              <w:t>Not editable</w:t>
            </w:r>
          </w:p>
          <w:p w14:paraId="75EB4D7D" w14:textId="77777777" w:rsidR="004727EE" w:rsidRDefault="004727EE"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4727EE" w:rsidRPr="00A23F8E" w:rsidRDefault="004727EE" w:rsidP="004727EE">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r>
      <w:tr w:rsidR="004727EE"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4727EE" w:rsidRPr="002E06AB" w:rsidRDefault="004727EE" w:rsidP="004727EE">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4727EE" w:rsidRDefault="004727EE"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4727EE" w:rsidRDefault="004727EE"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4727EE" w:rsidRPr="002E06AB" w:rsidRDefault="004727EE" w:rsidP="004727EE">
            <w:pPr>
              <w:rPr>
                <w:rFonts w:cstheme="minorHAnsi"/>
                <w:color w:val="000000"/>
                <w:sz w:val="16"/>
                <w:szCs w:val="16"/>
              </w:rPr>
            </w:pPr>
          </w:p>
        </w:tc>
      </w:tr>
      <w:tr w:rsidR="004727EE"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4727EE" w:rsidRPr="002E06AB" w:rsidRDefault="004727EE"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4727EE" w:rsidRPr="002E06AB" w:rsidRDefault="004727EE"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4727EE" w:rsidRPr="002E06AB" w:rsidRDefault="004727EE" w:rsidP="004727EE">
            <w:pPr>
              <w:rPr>
                <w:rFonts w:cstheme="minorHAnsi"/>
                <w:color w:val="0070C0"/>
                <w:sz w:val="16"/>
                <w:szCs w:val="16"/>
              </w:rPr>
            </w:pPr>
            <w:r>
              <w:rPr>
                <w:rFonts w:cstheme="minorHAnsi"/>
                <w:color w:val="0070C0"/>
                <w:sz w:val="16"/>
                <w:szCs w:val="16"/>
              </w:rPr>
              <w:t>read only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4727EE" w:rsidRDefault="004727EE"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4727EE" w:rsidRDefault="004727EE" w:rsidP="004727EE">
            <w:pPr>
              <w:rPr>
                <w:rFonts w:cstheme="minorHAnsi"/>
                <w:color w:val="0070C0"/>
                <w:sz w:val="16"/>
                <w:szCs w:val="16"/>
              </w:rPr>
            </w:pPr>
          </w:p>
        </w:tc>
      </w:tr>
      <w:tr w:rsidR="004727EE"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4727EE" w:rsidRPr="00592475" w:rsidRDefault="004727EE"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4727EE" w:rsidRPr="002E06AB" w:rsidRDefault="004727EE"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4727EE" w:rsidRDefault="004727EE"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4727EE" w:rsidRDefault="004727EE"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4727EE"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4727EE" w:rsidRPr="00592475" w:rsidRDefault="004727EE"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4727EE"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4727EE" w:rsidRDefault="004727EE"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lastRenderedPageBreak/>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4727EE" w:rsidRPr="002E06AB" w:rsidRDefault="004727EE" w:rsidP="004727EE">
            <w:pPr>
              <w:jc w:val="center"/>
              <w:rPr>
                <w:rFonts w:cstheme="minorHAnsi"/>
                <w:color w:val="000000"/>
                <w:sz w:val="16"/>
                <w:szCs w:val="16"/>
              </w:rPr>
            </w:pPr>
            <w:r>
              <w:rPr>
                <w:rFonts w:cstheme="minorHAnsi"/>
                <w:color w:val="000000"/>
                <w:sz w:val="16"/>
                <w:szCs w:val="16"/>
              </w:rPr>
              <w:lastRenderedPageBreak/>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4727EE" w:rsidRDefault="004727EE" w:rsidP="004727EE">
            <w:pPr>
              <w:rPr>
                <w:rFonts w:cstheme="minorHAnsi"/>
                <w:color w:val="0070C0"/>
                <w:sz w:val="16"/>
                <w:szCs w:val="16"/>
              </w:rPr>
            </w:pPr>
            <w:r>
              <w:rPr>
                <w:rFonts w:cstheme="minorHAnsi"/>
                <w:color w:val="0070C0"/>
                <w:sz w:val="16"/>
                <w:szCs w:val="16"/>
              </w:rPr>
              <w:lastRenderedPageBreak/>
              <w:t>Only Display if compactor container type selected (Self-Contained Compactor or Stationary Compactor)</w:t>
            </w:r>
          </w:p>
          <w:p w14:paraId="7E1DE0BC" w14:textId="71C8B48D" w:rsidR="004727EE" w:rsidRDefault="004727EE" w:rsidP="004727EE">
            <w:pPr>
              <w:rPr>
                <w:rFonts w:cstheme="minorHAnsi"/>
                <w:color w:val="0070C0"/>
                <w:sz w:val="16"/>
                <w:szCs w:val="16"/>
              </w:rPr>
            </w:pPr>
            <w:r>
              <w:rPr>
                <w:rFonts w:cstheme="minorHAnsi"/>
                <w:color w:val="0070C0"/>
                <w:sz w:val="16"/>
                <w:szCs w:val="16"/>
              </w:rPr>
              <w:t xml:space="preserve">Defaults to lookup of value in parts table </w:t>
            </w:r>
          </w:p>
        </w:tc>
      </w:tr>
      <w:tr w:rsidR="004727EE"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4727EE" w:rsidRPr="00592475" w:rsidRDefault="004727EE" w:rsidP="004727EE">
            <w:pPr>
              <w:rPr>
                <w:rFonts w:cstheme="minorHAnsi"/>
                <w:sz w:val="16"/>
                <w:szCs w:val="16"/>
                <w:highlight w:val="yellow"/>
              </w:rPr>
            </w:pPr>
            <w:r w:rsidRPr="00592475">
              <w:rPr>
                <w:rFonts w:cstheme="minorHAnsi"/>
                <w:sz w:val="16"/>
                <w:szCs w:val="16"/>
              </w:rPr>
              <w:lastRenderedPageBreak/>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4727EE" w:rsidRPr="002E06AB"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4727EE" w:rsidRPr="002E06AB" w:rsidRDefault="004727EE"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4727EE" w:rsidRPr="002E06AB" w:rsidRDefault="004727EE" w:rsidP="004727EE">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4727EE" w:rsidRDefault="004727EE"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4727EE" w:rsidRDefault="004727EE" w:rsidP="004727EE">
            <w:pPr>
              <w:rPr>
                <w:rFonts w:cstheme="minorHAnsi"/>
                <w:color w:val="0070C0"/>
                <w:sz w:val="16"/>
                <w:szCs w:val="16"/>
              </w:rPr>
            </w:pPr>
            <w:r>
              <w:rPr>
                <w:rFonts w:cstheme="minorHAnsi"/>
                <w:color w:val="0070C0"/>
                <w:sz w:val="16"/>
                <w:szCs w:val="16"/>
              </w:rPr>
              <w:t>Compactor)</w:t>
            </w:r>
          </w:p>
          <w:p w14:paraId="141C550B" w14:textId="1D59B030" w:rsidR="004727EE" w:rsidRDefault="004727EE" w:rsidP="004727EE">
            <w:pPr>
              <w:rPr>
                <w:rFonts w:cstheme="minorHAnsi"/>
                <w:color w:val="0070C0"/>
                <w:sz w:val="16"/>
                <w:szCs w:val="16"/>
              </w:rPr>
            </w:pPr>
            <w:r>
              <w:rPr>
                <w:rFonts w:cstheme="minorHAnsi"/>
                <w:color w:val="0070C0"/>
                <w:sz w:val="16"/>
                <w:szCs w:val="16"/>
              </w:rPr>
              <w:t>Default to 0</w:t>
            </w:r>
          </w:p>
        </w:tc>
      </w:tr>
      <w:tr w:rsidR="004727EE"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4727EE" w:rsidRPr="004727EE" w:rsidRDefault="004727EE"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4727EE" w:rsidRDefault="004727EE"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4727EE"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4727EE" w:rsidRPr="00463AAE" w:rsidRDefault="004727EE"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4727EE" w:rsidRPr="00463AAE" w:rsidRDefault="004727EE" w:rsidP="004727EE">
            <w:pPr>
              <w:rPr>
                <w:rFonts w:cstheme="minorHAnsi"/>
                <w:color w:val="0070C0"/>
                <w:sz w:val="16"/>
                <w:szCs w:val="16"/>
                <w:highlight w:val="yellow"/>
              </w:rPr>
            </w:pPr>
            <w:r>
              <w:rPr>
                <w:rFonts w:cstheme="minorHAnsi"/>
                <w:color w:val="0070C0"/>
                <w:sz w:val="16"/>
                <w:szCs w:val="16"/>
                <w:highlight w:val="yellow"/>
              </w:rPr>
              <w:t>Select monthly, daily, none</w:t>
            </w: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lastRenderedPageBreak/>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 xml:space="preserve">Existing </w:t>
            </w:r>
            <w:r>
              <w:rPr>
                <w:rFonts w:cstheme="minorHAnsi"/>
                <w:color w:val="000000"/>
                <w:sz w:val="16"/>
                <w:szCs w:val="16"/>
              </w:rPr>
              <w:lastRenderedPageBreak/>
              <w:t>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lastRenderedPageBreak/>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lastRenderedPageBreak/>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lastRenderedPageBreak/>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hist</w:t>
            </w:r>
            <w:proofErr w:type="spellEnd"/>
            <w:r>
              <w:rPr>
                <w:rFonts w:cstheme="minorHAnsi"/>
                <w:color w:val="0070C0"/>
                <w:sz w:val="16"/>
                <w:szCs w:val="16"/>
              </w:rPr>
              <w: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E36209" w:rsidRDefault="00E36209"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E36209" w:rsidRDefault="00E36209"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lastRenderedPageBreak/>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74D56B29" w:rsidR="008751F7" w:rsidRPr="002E06AB" w:rsidRDefault="00B335AC" w:rsidP="001C3DEF">
      <w:pPr>
        <w:pStyle w:val="BodyText"/>
        <w:rPr>
          <w:rFonts w:cstheme="minorHAnsi"/>
        </w:rPr>
      </w:pPr>
      <w:r>
        <w:rPr>
          <w:rFonts w:cstheme="minorHAnsi"/>
          <w:noProof/>
        </w:rPr>
        <mc:AlternateContent>
          <mc:Choice Requires="wps">
            <w:drawing>
              <wp:anchor distT="0" distB="0" distL="114300" distR="114300" simplePos="0" relativeHeight="251674112" behindDoc="0" locked="0" layoutInCell="1" allowOverlap="1" wp14:anchorId="3A7CF57D" wp14:editId="70382809">
                <wp:simplePos x="0" y="0"/>
                <wp:positionH relativeFrom="column">
                  <wp:posOffset>1303774</wp:posOffset>
                </wp:positionH>
                <wp:positionV relativeFrom="paragraph">
                  <wp:posOffset>1480813</wp:posOffset>
                </wp:positionV>
                <wp:extent cx="472272" cy="417007"/>
                <wp:effectExtent l="38100" t="0" r="23495" b="59690"/>
                <wp:wrapNone/>
                <wp:docPr id="15" name="Straight Arrow Connector 15"/>
                <wp:cNvGraphicFramePr/>
                <a:graphic xmlns:a="http://schemas.openxmlformats.org/drawingml/2006/main">
                  <a:graphicData uri="http://schemas.microsoft.com/office/word/2010/wordprocessingShape">
                    <wps:wsp>
                      <wps:cNvCnPr/>
                      <wps:spPr>
                        <a:xfrm flipH="1">
                          <a:off x="0" y="0"/>
                          <a:ext cx="472272" cy="41700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C39FF30" id="_x0000_t32" coordsize="21600,21600" o:spt="32" o:oned="t" path="m,l21600,21600e" filled="f">
                <v:path arrowok="t" fillok="f" o:connecttype="none"/>
                <o:lock v:ext="edit" shapetype="t"/>
              </v:shapetype>
              <v:shape id="Straight Arrow Connector 15" o:spid="_x0000_s1026" type="#_x0000_t32" style="position:absolute;margin-left:102.65pt;margin-top:116.6pt;width:37.2pt;height:32.85pt;flip:x;z-index:251674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" strokecolor="red">
                <v:stroke endarrow="block"/>
              </v:shape>
            </w:pict>
          </mc:Fallback>
        </mc:AlternateContent>
      </w:r>
      <w:r w:rsidR="008751F7" w:rsidRPr="002E06AB">
        <w:rPr>
          <w:rFonts w:cstheme="minorHAnsi"/>
          <w:noProof/>
        </w:rPr>
        <mc:AlternateContent>
          <mc:Choice Requires="wps">
            <w:drawing>
              <wp:anchor distT="0" distB="0" distL="114300" distR="114300" simplePos="0" relativeHeight="251643392" behindDoc="0" locked="0" layoutInCell="1" allowOverlap="1" wp14:anchorId="73DE76D4" wp14:editId="3564C7D9">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E36209" w:rsidRDefault="00E36209"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2" style="position:absolute;margin-left:6.55pt;margin-top:204.5pt;width:161.7pt;height:40.8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w01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k0M911DtqfAIw0R4J68bYv9G+HAvkEaACkZjHe5o0Qa6ksO446wG&#10;/P3RebSnziQtZx2NVMn9r61AxZn5Yalnz4rj4ziDSTief5uRgK8169cau20vgQpX0APiZNpG+2AO&#10;W43QPtP0r2JUUgkrKXbJZcCDcBmGUaf3Q6rVKpnR3DkRbuyjkxE88hy766l/FujGFgzUvLdwGD+x&#10;eNOJg230tLDaBtBNatPI9MDrWAGa2dRK4/sSH4XXcrJ6eQWXf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B2Fw01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E36209" w:rsidRDefault="00E36209"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88179F"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A59542"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E36209" w:rsidRPr="005C1040" w:rsidRDefault="00E36209"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3"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pk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0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K4spklwIAALsFAAAOAAAAAAAAAAAAAAAAAC4CAABkcnMvZTJvRG9j&#10;LnhtbFBLAQItABQABgAIAAAAIQDZt6m73gAAAAsBAAAPAAAAAAAAAAAAAAAAAPEEAABkcnMvZG93&#10;bnJldi54bWxQSwUGAAAAAAQABADzAAAA/AUAAAAA&#10;" fillcolor="white [3201]" strokeweight=".5pt">
                <v:textbox>
                  <w:txbxContent>
                    <w:p w14:paraId="6017337A" w14:textId="77777777" w:rsidR="00E36209" w:rsidRPr="005C1040" w:rsidRDefault="00E36209"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0E86765"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E36209" w:rsidRPr="005C1040" w:rsidRDefault="00E36209"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4"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" fillcolor="white [3201]" strokeweight=".5pt">
                <v:textbox>
                  <w:txbxContent>
                    <w:p w14:paraId="751EAB67" w14:textId="77777777" w:rsidR="00E36209" w:rsidRPr="005C1040" w:rsidRDefault="00E36209"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D92C3B"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E36209" w:rsidRPr="005C1040" w:rsidRDefault="00E36209"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5"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AKPvFiXAgAAuwUAAA4AAAAAAAAAAAAAAAAALgIAAGRycy9lMm9Eb2Mu&#10;eG1sUEsBAi0AFAAGAAgAAAAhAAeyUlTdAAAACgEAAA8AAAAAAAAAAAAAAAAA8QQAAGRycy9kb3du&#10;cmV2LnhtbFBLBQYAAAAABAAEAPMAAAD7BQAAAAA=&#10;" fillcolor="white [3201]" strokeweight=".5pt">
                <v:textbox>
                  <w:txbxContent>
                    <w:p w14:paraId="0DBAD2AE" w14:textId="177DAB1B" w:rsidR="00E36209" w:rsidRPr="005C1040" w:rsidRDefault="00E36209"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29056" behindDoc="0" locked="0" layoutInCell="1" allowOverlap="1" wp14:anchorId="1F16A90A" wp14:editId="47633682">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33152" behindDoc="0" locked="0" layoutInCell="1" allowOverlap="1" wp14:anchorId="3FA83DC0" wp14:editId="442F0114">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94A390"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5A492CAA">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E36209" w:rsidRPr="003668DD" w:rsidRDefault="00E36209"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6"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" fillcolor="#f2f2f2 [3052]" stroked="f" strokeweight=".5pt">
                <v:textbox inset="0,0,0,0">
                  <w:txbxContent>
                    <w:p w14:paraId="1A31093E" w14:textId="1DF2293C" w:rsidR="00E36209" w:rsidRPr="003668DD" w:rsidRDefault="00E36209"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44434BC7">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4A0FB56"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E36209" w:rsidRPr="003668DD" w:rsidRDefault="00E36209">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E36209" w:rsidRPr="003668DD" w:rsidRDefault="00E36209">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6BDECFA7" w14:textId="77777777" w:rsidR="00E36209" w:rsidRPr="002E06AB" w:rsidRDefault="00E36209" w:rsidP="00E36209">
      <w:pPr>
        <w:pStyle w:val="BodyText"/>
        <w:rPr>
          <w:rFonts w:cstheme="minorHAnsi"/>
        </w:rPr>
      </w:pPr>
    </w:p>
    <w:p w14:paraId="5DD11B00" w14:textId="49042745" w:rsidR="002C4C22" w:rsidRDefault="002C4C22">
      <w:pPr>
        <w:rPr>
          <w:rFonts w:cstheme="minorHAnsi"/>
          <w:b/>
          <w:kern w:val="28"/>
          <w:sz w:val="24"/>
        </w:rPr>
      </w:pPr>
      <w:r>
        <w:rPr>
          <w:rFonts w:cstheme="minorHAnsi"/>
        </w:rPr>
        <w:br w:type="page"/>
      </w:r>
    </w:p>
    <w:p w14:paraId="3F6364E6" w14:textId="77777777" w:rsidR="00E36209" w:rsidRPr="002E06AB" w:rsidRDefault="00E36209" w:rsidP="00E36209">
      <w:pPr>
        <w:pStyle w:val="Heading3"/>
        <w:numPr>
          <w:ilvl w:val="0"/>
          <w:numId w:val="0"/>
        </w:numPr>
        <w:ind w:left="720"/>
        <w:rPr>
          <w:rFonts w:cstheme="minorHAnsi"/>
        </w:rPr>
      </w:pPr>
    </w:p>
    <w:p w14:paraId="3A05A70B" w14:textId="2518D07E" w:rsidR="00E36209" w:rsidRDefault="002C4C22" w:rsidP="00E36209">
      <w:pPr>
        <w:pStyle w:val="Heading3"/>
        <w:rPr>
          <w:rFonts w:cstheme="minorHAnsi"/>
        </w:rPr>
      </w:pPr>
      <w:bookmarkStart w:id="33" w:name="_Toc419981923"/>
      <w:r>
        <w:rPr>
          <w:rFonts w:cstheme="minorHAnsi"/>
        </w:rPr>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Currently our Effective Date is on the Generate Docs screen</w:t>
      </w:r>
      <w:r w:rsidRPr="002A2F7E">
        <w:rPr>
          <w:rFonts w:cs="Helvetica"/>
          <w:color w:val="333333"/>
          <w:shd w:val="clear" w:color="auto" w:fill="FFFFFF"/>
        </w:rPr>
        <w:t xml:space="preserve"> and works for the entire CSA. Sales r</w:t>
      </w:r>
      <w:r w:rsidRPr="002A2F7E">
        <w:rPr>
          <w:rFonts w:cs="Helvetica"/>
          <w:color w:val="333333"/>
          <w:shd w:val="clear" w:color="auto" w:fill="FFFFFF"/>
        </w:rPr>
        <w:t xml:space="preserve">eps need to be able to change this date for </w:t>
      </w:r>
      <w:r w:rsidRPr="002A2F7E">
        <w:rPr>
          <w:rFonts w:cs="Helvetica"/>
          <w:color w:val="333333"/>
          <w:shd w:val="clear" w:color="auto" w:fill="FFFFFF"/>
        </w:rPr>
        <w:t>multi containers occasionally. For example - MSW c</w:t>
      </w:r>
      <w:r w:rsidRPr="002A2F7E">
        <w:rPr>
          <w:rFonts w:cs="Helvetica"/>
          <w:color w:val="333333"/>
          <w:shd w:val="clear" w:color="auto" w:fill="FFFFFF"/>
        </w:rPr>
        <w:t xml:space="preserve">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14FC301"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 xml:space="preserve">for Effective Date on configuration screens for large and small containers.  These are both required fields and the user is not permitted to move on until the </w:t>
      </w:r>
      <w:proofErr w:type="spellStart"/>
      <w:r w:rsidR="002A2F7E">
        <w:t>filed</w:t>
      </w:r>
      <w:proofErr w:type="spellEnd"/>
      <w:r w:rsidR="002A2F7E">
        <w:t xml:space="preserve">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1F4B5D"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C4EEC"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E031ED0" w14:textId="77777777" w:rsidR="00541B8E" w:rsidRPr="002C4C22" w:rsidRDefault="00541B8E" w:rsidP="002C4C22">
      <w:pPr>
        <w:pStyle w:val="BodyText"/>
      </w:pPr>
    </w:p>
    <w:p w14:paraId="05E614E3" w14:textId="77777777" w:rsidR="00E36209" w:rsidRPr="002E06AB" w:rsidRDefault="00E36209" w:rsidP="00E36209">
      <w:pPr>
        <w:pStyle w:val="Heading4"/>
        <w:rPr>
          <w:rFonts w:cstheme="minorHAnsi"/>
        </w:rPr>
      </w:pPr>
      <w:r w:rsidRPr="002E06AB">
        <w:rPr>
          <w:rFonts w:cstheme="minorHAnsi"/>
        </w:rPr>
        <w:t>Sign In Screen</w:t>
      </w: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199819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199819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r w:rsidRPr="00CF6FE5">
        <w:rPr>
          <w:b/>
        </w:rPr>
        <w:t>do</w:t>
      </w:r>
      <w:proofErr w:type="spell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57E09F60" w14:textId="77777777" w:rsidR="004727EE" w:rsidRDefault="004727EE" w:rsidP="004727EE">
      <w:pPr>
        <w:rPr>
          <w:rFonts w:cstheme="minorHAnsi"/>
        </w:rPr>
      </w:pPr>
      <w:r w:rsidRPr="004727EE">
        <w:rPr>
          <w:rFonts w:cstheme="minorHAnsi"/>
          <w:highlight w:val="yellow"/>
        </w:rPr>
        <w:t>General notes</w:t>
      </w:r>
    </w:p>
    <w:p w14:paraId="5F4F1A76" w14:textId="77777777" w:rsidR="004727EE" w:rsidRDefault="004727EE" w:rsidP="004727EE">
      <w:pPr>
        <w:rPr>
          <w:rFonts w:cstheme="minorHAnsi"/>
        </w:rPr>
      </w:pPr>
      <w:r>
        <w:rPr>
          <w:rFonts w:cstheme="minorHAnsi"/>
        </w:rPr>
        <w:t>Add attribute names and definitions of attributes:  where do they come from</w:t>
      </w:r>
    </w:p>
    <w:p w14:paraId="78B712FB" w14:textId="77777777" w:rsidR="004727EE" w:rsidRDefault="004727EE" w:rsidP="004727EE">
      <w:pPr>
        <w:rPr>
          <w:rFonts w:cstheme="minorHAnsi"/>
        </w:rPr>
      </w:pPr>
      <w:r>
        <w:rPr>
          <w:rFonts w:cstheme="minorHAnsi"/>
        </w:rPr>
        <w:t>Add table names, make sure our formulas are using the correct capture attribute names</w:t>
      </w:r>
    </w:p>
    <w:p w14:paraId="22601987" w14:textId="77777777" w:rsidR="004727EE" w:rsidRDefault="004727EE" w:rsidP="004727EE">
      <w:pPr>
        <w:rPr>
          <w:rFonts w:cstheme="minorHAnsi"/>
        </w:rPr>
      </w:pPr>
      <w:r>
        <w:rPr>
          <w:rFonts w:cstheme="minorHAnsi"/>
        </w:rPr>
        <w:t>Denote differences in attribute names between capture and R, if any.</w:t>
      </w:r>
    </w:p>
    <w:p w14:paraId="5BC00AB6" w14:textId="77777777" w:rsidR="004727EE" w:rsidRDefault="004727EE" w:rsidP="004727EE">
      <w:pPr>
        <w:rPr>
          <w:rFonts w:cstheme="minorHAnsi"/>
        </w:rPr>
      </w:pPr>
      <w:r>
        <w:rPr>
          <w:rFonts w:cstheme="minorHAnsi"/>
        </w:rPr>
        <w:t>Describe where calculations are different from small container</w:t>
      </w:r>
    </w:p>
    <w:p w14:paraId="7167CA92" w14:textId="77777777" w:rsidR="004727EE" w:rsidRDefault="004727EE" w:rsidP="004727EE">
      <w:pPr>
        <w:rPr>
          <w:rFonts w:cstheme="minorHAnsi"/>
        </w:rPr>
      </w:pPr>
      <w:r>
        <w:rPr>
          <w:rFonts w:cstheme="minorHAnsi"/>
        </w:rPr>
        <w:t xml:space="preserve">Explain how allocation of rental/disposal/haul works.  </w:t>
      </w:r>
    </w:p>
    <w:p w14:paraId="4768AF7A" w14:textId="35D336CE" w:rsidR="008751F7" w:rsidRPr="002E06AB" w:rsidRDefault="004727EE" w:rsidP="004727EE">
      <w:pPr>
        <w:pStyle w:val="BodyText"/>
        <w:rPr>
          <w:rFonts w:cstheme="minorHAnsi"/>
        </w:rPr>
      </w:pPr>
      <w:r>
        <w:rPr>
          <w:rFonts w:cstheme="minorHAnsi"/>
        </w:rPr>
        <w:t>Explain how quote-level approval triggers work (i.e. what triggers approval)</w:t>
      </w: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9" w:name="_Toc419981929"/>
      <w:r w:rsidRPr="000E6946">
        <w:rPr>
          <w:rFonts w:cstheme="minorHAnsi"/>
          <w:highlight w:val="darkMagenta"/>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bookmarkStart w:id="41" w:name="_Toc419981931"/>
      <w:r>
        <w:rPr>
          <w:rFonts w:cstheme="minorHAnsi"/>
          <w:highlight w:val="darkMagenta"/>
        </w:rPr>
        <w:t>Data Mappings</w:t>
      </w:r>
      <w:bookmarkEnd w:id="41"/>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bookmarkStart w:id="42" w:name="_Toc419981932"/>
      <w:r>
        <w:rPr>
          <w:rFonts w:cstheme="minorHAnsi"/>
          <w:highlight w:val="darkMagenta"/>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1FD16F56" w:rsidR="002E06AB" w:rsidRPr="002E06AB" w:rsidRDefault="002E06AB" w:rsidP="002E06AB">
      <w:pPr>
        <w:pStyle w:val="BodyText"/>
        <w:rPr>
          <w:rFonts w:cstheme="minorHAnsi"/>
        </w:rPr>
      </w:pPr>
      <w:r w:rsidRPr="002E06AB">
        <w:rPr>
          <w:rFonts w:cstheme="minorHAnsi"/>
          <w:highlight w:val="yellow"/>
        </w:rPr>
        <w:t>TBD</w:t>
      </w:r>
      <w:r w:rsidR="004727EE" w:rsidRPr="004727EE">
        <w:rPr>
          <w:rFonts w:cstheme="minorHAnsi"/>
        </w:rPr>
        <w:t xml:space="preserve"> </w:t>
      </w:r>
      <w:r w:rsidR="004727EE">
        <w:rPr>
          <w:rFonts w:cstheme="minorHAnsi"/>
        </w:rPr>
        <w:t>Identify new attribute names and whether they are required for reporting</w:t>
      </w: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6"/>
      <w:bookmarkEnd w:id="17"/>
      <w:bookmarkEnd w:id="18"/>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EEC488" w14:textId="77777777" w:rsidR="0015632E" w:rsidRDefault="0015632E">
      <w:r>
        <w:separator/>
      </w:r>
    </w:p>
  </w:endnote>
  <w:endnote w:type="continuationSeparator" w:id="0">
    <w:p w14:paraId="07B482F0" w14:textId="77777777" w:rsidR="0015632E" w:rsidRDefault="0015632E">
      <w:r>
        <w:continuationSeparator/>
      </w:r>
    </w:p>
  </w:endnote>
  <w:endnote w:type="continuationNotice" w:id="1">
    <w:p w14:paraId="06C0BD08" w14:textId="77777777" w:rsidR="0015632E" w:rsidRDefault="001563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E36209" w:rsidRDefault="00E362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E36209" w:rsidRDefault="00E36209">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E36209" w:rsidRDefault="00E362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E36209" w:rsidRDefault="00E36209">
    <w:pPr>
      <w:pStyle w:val="Footer"/>
      <w:ind w:right="360"/>
    </w:pPr>
    <w:r>
      <w:tab/>
    </w:r>
  </w:p>
  <w:p w14:paraId="3CA008DB" w14:textId="77777777" w:rsidR="00E36209" w:rsidRDefault="00E36209">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E36209" w:rsidRDefault="00E36209"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21/2015 1:21:13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0959DE">
      <w:rPr>
        <w:rStyle w:val="PageNumber"/>
        <w:rFonts w:ascii="Arial" w:hAnsi="Arial" w:cs="Arial"/>
        <w:b w:val="0"/>
        <w:i/>
        <w:noProof/>
        <w:sz w:val="16"/>
        <w:szCs w:val="16"/>
      </w:rPr>
      <w:t>23</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BB4AE4" w14:textId="77777777" w:rsidR="0015632E" w:rsidRDefault="0015632E">
      <w:r>
        <w:separator/>
      </w:r>
    </w:p>
  </w:footnote>
  <w:footnote w:type="continuationSeparator" w:id="0">
    <w:p w14:paraId="471B06FB" w14:textId="77777777" w:rsidR="0015632E" w:rsidRDefault="0015632E">
      <w:r>
        <w:continuationSeparator/>
      </w:r>
    </w:p>
  </w:footnote>
  <w:footnote w:type="continuationNotice" w:id="1">
    <w:p w14:paraId="39096781" w14:textId="77777777" w:rsidR="0015632E" w:rsidRDefault="0015632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E36209" w:rsidRDefault="00E36209">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E36209" w:rsidRDefault="00E36209">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E36209" w:rsidRDefault="00E36209"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0"/>
  </w:num>
  <w:num w:numId="3">
    <w:abstractNumId w:val="12"/>
  </w:num>
  <w:num w:numId="4">
    <w:abstractNumId w:val="11"/>
  </w:num>
  <w:num w:numId="5">
    <w:abstractNumId w:val="29"/>
  </w:num>
  <w:num w:numId="6">
    <w:abstractNumId w:val="33"/>
  </w:num>
  <w:num w:numId="7">
    <w:abstractNumId w:val="5"/>
  </w:num>
  <w:num w:numId="8">
    <w:abstractNumId w:val="34"/>
  </w:num>
  <w:num w:numId="9">
    <w:abstractNumId w:val="3"/>
  </w:num>
  <w:num w:numId="10">
    <w:abstractNumId w:val="32"/>
  </w:num>
  <w:num w:numId="11">
    <w:abstractNumId w:val="10"/>
  </w:num>
  <w:num w:numId="12">
    <w:abstractNumId w:val="17"/>
  </w:num>
  <w:num w:numId="13">
    <w:abstractNumId w:val="1"/>
  </w:num>
  <w:num w:numId="14">
    <w:abstractNumId w:val="31"/>
  </w:num>
  <w:num w:numId="15">
    <w:abstractNumId w:val="9"/>
  </w:num>
  <w:num w:numId="16">
    <w:abstractNumId w:val="18"/>
  </w:num>
  <w:num w:numId="17">
    <w:abstractNumId w:val="26"/>
  </w:num>
  <w:num w:numId="18">
    <w:abstractNumId w:val="25"/>
  </w:num>
  <w:num w:numId="19">
    <w:abstractNumId w:val="24"/>
  </w:num>
  <w:num w:numId="20">
    <w:abstractNumId w:val="27"/>
  </w:num>
  <w:num w:numId="21">
    <w:abstractNumId w:val="13"/>
  </w:num>
  <w:num w:numId="22">
    <w:abstractNumId w:val="15"/>
  </w:num>
  <w:num w:numId="23">
    <w:abstractNumId w:val="2"/>
  </w:num>
  <w:num w:numId="24">
    <w:abstractNumId w:val="6"/>
  </w:num>
  <w:num w:numId="25">
    <w:abstractNumId w:val="23"/>
  </w:num>
  <w:num w:numId="26">
    <w:abstractNumId w:val="8"/>
  </w:num>
  <w:num w:numId="27">
    <w:abstractNumId w:val="19"/>
  </w:num>
  <w:num w:numId="28">
    <w:abstractNumId w:val="0"/>
  </w:num>
  <w:num w:numId="29">
    <w:abstractNumId w:val="28"/>
  </w:num>
  <w:num w:numId="30">
    <w:abstractNumId w:val="16"/>
  </w:num>
  <w:num w:numId="31">
    <w:abstractNumId w:val="4"/>
  </w:num>
  <w:num w:numId="32">
    <w:abstractNumId w:val="21"/>
  </w:num>
  <w:num w:numId="33">
    <w:abstractNumId w:val="30"/>
  </w:num>
  <w:num w:numId="34">
    <w:abstractNumId w:val="22"/>
  </w:num>
  <w:num w:numId="35">
    <w:abstractNumId w:val="7"/>
  </w:num>
  <w:num w:numId="36">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5B6"/>
    <w:rsid w:val="00026F24"/>
    <w:rsid w:val="000330B2"/>
    <w:rsid w:val="00034AE3"/>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1B8E"/>
    <w:rsid w:val="00545C4A"/>
    <w:rsid w:val="00547D23"/>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1FA8"/>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85FA0"/>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3C1F"/>
    <w:rsid w:val="002C3600"/>
    <w:rsid w:val="003B4F99"/>
    <w:rsid w:val="003C45AF"/>
    <w:rsid w:val="00473760"/>
    <w:rsid w:val="0053723F"/>
    <w:rsid w:val="005F1959"/>
    <w:rsid w:val="005F1CCE"/>
    <w:rsid w:val="0060061E"/>
    <w:rsid w:val="006063DA"/>
    <w:rsid w:val="00656B01"/>
    <w:rsid w:val="0066111F"/>
    <w:rsid w:val="006A21A3"/>
    <w:rsid w:val="006C4919"/>
    <w:rsid w:val="00784460"/>
    <w:rsid w:val="008432E8"/>
    <w:rsid w:val="008D3DF1"/>
    <w:rsid w:val="00A2581B"/>
    <w:rsid w:val="00BB523E"/>
    <w:rsid w:val="00BF5391"/>
    <w:rsid w:val="00C32EEE"/>
    <w:rsid w:val="00C50148"/>
    <w:rsid w:val="00C7168C"/>
    <w:rsid w:val="00D05301"/>
    <w:rsid w:val="00D34CC5"/>
    <w:rsid w:val="00E56DF1"/>
    <w:rsid w:val="00F46052"/>
    <w:rsid w:val="00F705F2"/>
    <w:rsid w:val="00F93C36"/>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07B2BD01-3CF4-4484-AC92-24B05A7B7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10</TotalTime>
  <Pages>1</Pages>
  <Words>10264</Words>
  <Characters>58507</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68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50</cp:revision>
  <cp:lastPrinted>2012-12-07T17:42:00Z</cp:lastPrinted>
  <dcterms:created xsi:type="dcterms:W3CDTF">2014-12-11T20:48:00Z</dcterms:created>
  <dcterms:modified xsi:type="dcterms:W3CDTF">2015-05-21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